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56CBF" w:rsidRPr="004928F7" w:rsidRDefault="00F56CBF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633080DA" wp14:editId="56CC16CB">
                <wp:simplePos x="0" y="0"/>
                <wp:positionH relativeFrom="column">
                  <wp:posOffset>8534400</wp:posOffset>
                </wp:positionH>
                <wp:positionV relativeFrom="paragraph">
                  <wp:posOffset>12700</wp:posOffset>
                </wp:positionV>
                <wp:extent cx="1028700" cy="228600"/>
                <wp:effectExtent l="5715" t="13335" r="13335" b="5715"/>
                <wp:wrapNone/>
                <wp:docPr id="318" name="矩形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6CBF" w:rsidRDefault="00F56CBF" w:rsidP="007636A3">
                            <w:r>
                              <w:rPr>
                                <w:rFonts w:ascii="標楷體" w:eastAsia="標楷體" w:hint="eastAsia"/>
                                <w:sz w:val="20"/>
                              </w:rPr>
                              <w:t>保存年限:三年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3080DA" id="矩形 318" o:spid="_x0000_s1026" style="position:absolute;margin-left:672pt;margin-top:1pt;width:81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" o:allowincell="f">
                <v:textbox inset=",0">
                  <w:txbxContent>
                    <w:p w:rsidR="00F56CBF" w:rsidRDefault="00F56CBF" w:rsidP="007636A3">
                      <w:r>
                        <w:rPr>
                          <w:rFonts w:ascii="標楷體" w:eastAsia="標楷體" w:hint="eastAsia"/>
                          <w:sz w:val="20"/>
                        </w:rPr>
                        <w:t>保存年限:三年</w:t>
                      </w:r>
                    </w:p>
                  </w:txbxContent>
                </v:textbox>
              </v:rect>
            </w:pict>
          </mc:Fallback>
        </mc:AlternateContent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677"/>
        <w:gridCol w:w="1407"/>
        <w:gridCol w:w="1059"/>
        <w:gridCol w:w="1061"/>
      </w:tblGrid>
      <w:tr w:rsidR="00F56CBF" w:rsidRPr="004928F7" w:rsidTr="007636A3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勤務支援作業"/>
        <w:tc>
          <w:tcPr>
            <w:tcW w:w="24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27"/>
            <w:bookmarkStart w:id="2" w:name="_Toc99130138"/>
            <w:bookmarkStart w:id="3" w:name="_Toc161926488"/>
            <w:r w:rsidRPr="004928F7">
              <w:rPr>
                <w:rStyle w:val="a3"/>
                <w:rFonts w:hint="eastAsia"/>
              </w:rPr>
              <w:t>1130-004勤務支援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56CBF" w:rsidRPr="004928F7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6CBF" w:rsidRPr="004928F7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6CBF" w:rsidRPr="004928F7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6CBF" w:rsidRPr="004928F7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56CBF" w:rsidRPr="004928F7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6CBF" w:rsidRPr="004928F7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6CBF" w:rsidRPr="004928F7" w:rsidRDefault="00F56CB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56CBF" w:rsidRPr="004928F7" w:rsidRDefault="00F56CB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56CBF" w:rsidRPr="004928F7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6CBF" w:rsidRPr="004928F7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6CBF" w:rsidRPr="004928F7" w:rsidRDefault="00F56CB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106學年度內部控制作業董事會建議，增加事由。</w:t>
            </w:r>
          </w:p>
          <w:p w:rsidR="00F56CBF" w:rsidRPr="004928F7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56CBF" w:rsidRPr="004928F7" w:rsidRDefault="00F56CB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56CBF" w:rsidRPr="004928F7" w:rsidRDefault="00F56CB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56CBF" w:rsidRPr="004928F7" w:rsidRDefault="00F56CBF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56CBF" w:rsidRPr="004928F7" w:rsidRDefault="00F56CBF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933D4A" wp14:editId="21A32E08">
                <wp:simplePos x="0" y="0"/>
                <wp:positionH relativeFrom="column">
                  <wp:posOffset>4280535</wp:posOffset>
                </wp:positionH>
                <wp:positionV relativeFrom="page">
                  <wp:posOffset>9292301</wp:posOffset>
                </wp:positionV>
                <wp:extent cx="2057400" cy="571500"/>
                <wp:effectExtent l="0" t="0" r="0" b="0"/>
                <wp:wrapNone/>
                <wp:docPr id="319" name="文字方塊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6CBF" w:rsidRPr="00F63771" w:rsidRDefault="00F56CB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F56CBF" w:rsidRPr="00F63771" w:rsidRDefault="00F56CB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933D4A" id="_x0000_t202" coordsize="21600,21600" o:spt="202" path="m,l,21600r21600,l21600,xe">
                <v:stroke joinstyle="miter"/>
                <v:path gradientshapeok="t" o:connecttype="rect"/>
              </v:shapetype>
              <v:shape id="文字方塊 319" o:spid="_x0000_s1027" type="#_x0000_t202" style="position:absolute;margin-left:337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" fillcolor="white [3201]" stroked="f" strokeweight="1pt">
                <v:textbox>
                  <w:txbxContent>
                    <w:p w:rsidR="00F56CBF" w:rsidRPr="00F63771" w:rsidRDefault="00F56CB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F56CBF" w:rsidRPr="00F63771" w:rsidRDefault="00F56CB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F56CB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56CBF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6CBF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6CBF" w:rsidRPr="004928F7" w:rsidRDefault="00F56CB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56CBF" w:rsidRPr="004928F7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56CBF" w:rsidRPr="004928F7" w:rsidRDefault="00F56CBF" w:rsidP="00EE0E7E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4928F7">
        <w:rPr>
          <w:rFonts w:hAnsi="標楷體"/>
        </w:rPr>
        <w:object w:dxaOrig="8304" w:dyaOrig="10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562.6pt" o:ole="">
            <v:imagedata r:id="rId5" o:title=""/>
          </v:shape>
          <o:OLEObject Type="Embed" ProgID="Visio.Drawing.11" ShapeID="_x0000_i1025" DrawAspect="Content" ObjectID="_1773572103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F56CB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56CBF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6CBF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F56CBF" w:rsidRPr="004928F7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6CBF" w:rsidRPr="004928F7" w:rsidRDefault="00F56CB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56CBF" w:rsidRPr="004928F7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56CBF" w:rsidRPr="004928F7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單位承辦人網路下載申請單。</w:t>
      </w:r>
    </w:p>
    <w:p w:rsidR="00F56CBF" w:rsidRPr="004928F7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填寫用途、使用時間、地點與其他需求。</w:t>
      </w:r>
    </w:p>
    <w:p w:rsidR="00F56CBF" w:rsidRPr="004928F7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單位主管簽核後交總務處事務組。</w:t>
      </w:r>
    </w:p>
    <w:p w:rsidR="00F56CBF" w:rsidRPr="004928F7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總務處事務組承辦人將申請單陳總務長簽核。</w:t>
      </w:r>
    </w:p>
    <w:p w:rsidR="00F56CBF" w:rsidRPr="004928F7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通知勤務支援人員相關事務。</w:t>
      </w:r>
    </w:p>
    <w:p w:rsidR="00F56CBF" w:rsidRPr="004928F7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結案申請單存檔。</w:t>
      </w:r>
    </w:p>
    <w:p w:rsidR="00F56CBF" w:rsidRPr="004928F7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56CBF" w:rsidRPr="004928F7" w:rsidRDefault="00F56CBF" w:rsidP="00F56C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勤務調派是否符合申請單位需求。</w:t>
      </w:r>
    </w:p>
    <w:p w:rsidR="00F56CBF" w:rsidRPr="004928F7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56CBF" w:rsidRPr="004928F7" w:rsidRDefault="00F56CBF" w:rsidP="00F56CB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勤務支援申請單。</w:t>
      </w:r>
    </w:p>
    <w:p w:rsidR="00F56CBF" w:rsidRPr="004928F7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56CBF" w:rsidRPr="004928F7" w:rsidRDefault="00F56CBF" w:rsidP="007636A3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工友管理規定。</w:t>
      </w:r>
    </w:p>
    <w:p w:rsidR="00F56CBF" w:rsidRPr="004928F7" w:rsidRDefault="00F56CBF">
      <w:pPr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F56CBF" w:rsidRDefault="00F56CBF" w:rsidP="0085369D">
      <w:pPr>
        <w:sectPr w:rsidR="00F56CB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F56CBF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756FD2"/>
    <w:multiLevelType w:val="multilevel"/>
    <w:tmpl w:val="8B14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5234C31"/>
    <w:multiLevelType w:val="multilevel"/>
    <w:tmpl w:val="51D82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1801535"/>
    <w:multiLevelType w:val="multilevel"/>
    <w:tmpl w:val="FD2C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6CBF"/>
    <w:rsid w:val="00F56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56CB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56CB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56CB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56CB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56CB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56CB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F56CB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F56CB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9</Words>
  <Characters>682</Characters>
  <Application>Microsoft Office Word</Application>
  <DocSecurity>0</DocSecurity>
  <Lines>5</Lines>
  <Paragraphs>1</Paragraphs>
  <ScaleCrop>false</ScaleCrop>
  <Company/>
  <LinksUpToDate>false</LinksUpToDate>
  <CharactersWithSpaces>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